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5B5993"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1D80CBD6" w:rsidR="00516444" w:rsidRPr="00516444" w:rsidRDefault="0094678C"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     </w:t>
      </w:r>
      <w:r w:rsidR="00AA0DE9" w:rsidRPr="0094678C">
        <w:rPr>
          <w:rFonts w:ascii="Arial" w:eastAsia="Times New Roman" w:hAnsi="Arial" w:cs="Times New Roman"/>
          <w:b/>
          <w:bCs/>
          <w:sz w:val="24"/>
          <w:szCs w:val="24"/>
          <w:lang w:eastAsia="en-IN"/>
        </w:rPr>
        <w:t>1</w:t>
      </w:r>
      <w:r w:rsidR="00AA0DE9">
        <w:rPr>
          <w:rFonts w:ascii="Arial" w:eastAsia="Times New Roman" w:hAnsi="Arial" w:cs="Times New Roman"/>
          <w:sz w:val="24"/>
          <w:szCs w:val="24"/>
          <w:lang w:eastAsia="en-IN"/>
        </w:rPr>
        <w:t xml:space="preserve">. </w:t>
      </w:r>
      <w:r w:rsidR="00356881">
        <w:rPr>
          <w:rFonts w:ascii="Arial" w:eastAsia="Times New Roman" w:hAnsi="Arial" w:cs="Times New Roman"/>
          <w:sz w:val="24"/>
          <w:szCs w:val="24"/>
          <w:lang w:eastAsia="en-IN"/>
        </w:rPr>
        <w:t xml:space="preserve">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5B5993"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5B5993"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5B5993"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5B5993"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5B5993"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17"/>
        <w:gridCol w:w="1240"/>
        <w:gridCol w:w="5876"/>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205F4B89"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w:t>
            </w:r>
            <w:r w:rsidR="008A469B">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5B5993"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09200EA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w:t>
            </w:r>
            <w:r w:rsidR="009875EA">
              <w:rPr>
                <w:rFonts w:ascii="Arial" w:eastAsia="Times New Roman" w:hAnsi="Arial" w:cs="Times New Roman"/>
                <w:sz w:val="24"/>
                <w:szCs w:val="24"/>
                <w:lang w:eastAsia="en-IN"/>
              </w:rPr>
              <w:t xml:space="preserve"> (Continuous Integration/ </w:t>
            </w:r>
            <w:r w:rsidR="0089602B">
              <w:rPr>
                <w:rFonts w:ascii="Arial" w:eastAsia="Times New Roman" w:hAnsi="Arial" w:cs="Times New Roman"/>
                <w:sz w:val="24"/>
                <w:szCs w:val="24"/>
                <w:lang w:eastAsia="en-IN"/>
              </w:rPr>
              <w:t>Continuous</w:t>
            </w:r>
            <w:r w:rsidR="009875EA">
              <w:rPr>
                <w:rFonts w:ascii="Arial" w:eastAsia="Times New Roman" w:hAnsi="Arial" w:cs="Times New Roman"/>
                <w:sz w:val="24"/>
                <w:szCs w:val="24"/>
                <w:lang w:eastAsia="en-IN"/>
              </w:rPr>
              <w:t xml:space="preserve"> Delivery)</w:t>
            </w:r>
            <w:r w:rsidRPr="00516444">
              <w:rPr>
                <w:rFonts w:ascii="Arial" w:eastAsia="Times New Roman" w:hAnsi="Arial" w:cs="Times New Roman"/>
                <w:sz w:val="24"/>
                <w:szCs w:val="24"/>
                <w:lang w:eastAsia="en-IN"/>
              </w:rPr>
              <w:t>,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5B5993"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5B5993"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05597E6F" w:rsidR="00516444" w:rsidRDefault="00B2470B"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w:lastRenderedPageBreak/>
        <mc:AlternateContent>
          <mc:Choice Requires="wps">
            <w:drawing>
              <wp:anchor distT="0" distB="0" distL="114300" distR="114300" simplePos="0" relativeHeight="251659264" behindDoc="0" locked="0" layoutInCell="1" allowOverlap="1" wp14:anchorId="55542A69" wp14:editId="38DF348C">
                <wp:simplePos x="0" y="0"/>
                <wp:positionH relativeFrom="column">
                  <wp:posOffset>-287444</wp:posOffset>
                </wp:positionH>
                <wp:positionV relativeFrom="paragraph">
                  <wp:posOffset>514562</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8964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2.65pt,40.5pt" to="502.7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" strokecolor="black [3213]" strokeweight="1.5pt">
                <v:stroke joinstyle="miter"/>
              </v:line>
            </w:pict>
          </mc:Fallback>
        </mc:AlternateContent>
      </w:r>
      <w:r w:rsidR="00516444" w:rsidRPr="00516444">
        <w:rPr>
          <w:rFonts w:ascii="Arial" w:eastAsia="Times New Roman" w:hAnsi="Arial" w:cs="Times New Roman"/>
          <w:sz w:val="24"/>
          <w:szCs w:val="24"/>
          <w:lang w:eastAsia="en-IN"/>
        </w:rPr>
        <w:t>User satisfaction feedback score ≥ 8/10.</w:t>
      </w:r>
    </w:p>
    <w:p w14:paraId="4EC5B9C9" w14:textId="08321371"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2753EF2"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03FDDD41" w14:textId="3D1DB6A5"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37F49BFA" w14:textId="4418AFC8" w:rsidR="00305BFB" w:rsidRDefault="00B2470B" w:rsidP="00305BFB">
      <w:pPr>
        <w:spacing w:before="100" w:beforeAutospacing="1" w:after="100" w:afterAutospacing="1" w:line="240" w:lineRule="auto"/>
      </w:pPr>
      <w:r>
        <w:rPr>
          <w:rFonts w:ascii="Arial" w:eastAsia="Times New Roman" w:hAnsi="Arial" w:cs="Times New Roman"/>
          <w:noProof/>
          <w:sz w:val="24"/>
          <w:szCs w:val="24"/>
          <w:lang w:eastAsia="en-IN"/>
        </w:rPr>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object w:dxaOrig="5979" w:dyaOrig="12697" w14:anchorId="0C22E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8.3pt;height:612.85pt" o:ole="">
            <v:imagedata r:id="rId7" o:title=""/>
          </v:shape>
          <o:OLEObject Type="Embed" ProgID="Visio.Drawing.11" ShapeID="_x0000_i1034" DrawAspect="Content" ObjectID="_1814730661" r:id="rId8"/>
        </w:object>
      </w:r>
    </w:p>
    <w:p w14:paraId="689C2561" w14:textId="1D7BA551" w:rsidR="00B2470B" w:rsidRDefault="00B2470B" w:rsidP="00305BFB">
      <w:pPr>
        <w:spacing w:before="100" w:beforeAutospacing="1" w:after="100" w:afterAutospacing="1" w:line="240" w:lineRule="auto"/>
        <w:rPr>
          <w:rFonts w:ascii="Arial" w:eastAsia="Times New Roman" w:hAnsi="Arial" w:cs="Times New Roman"/>
          <w:sz w:val="24"/>
          <w:szCs w:val="24"/>
          <w:lang w:eastAsia="en-IN"/>
        </w:rPr>
      </w:pPr>
    </w:p>
    <w:p w14:paraId="2B81DAC9" w14:textId="0D4DBCCC" w:rsidR="0027202D" w:rsidRDefault="0027202D" w:rsidP="0027202D">
      <w:pPr>
        <w:spacing w:before="100" w:beforeAutospacing="1" w:after="100" w:afterAutospacing="1" w:line="240" w:lineRule="auto"/>
        <w:rPr>
          <w:rFonts w:ascii="Arial" w:hAnsi="Arial" w:cs="Arial"/>
          <w:b/>
          <w:bCs/>
          <w:color w:val="000000"/>
          <w:sz w:val="30"/>
        </w:rPr>
      </w:pPr>
      <w:r w:rsidRPr="00A61642">
        <w:rPr>
          <w:rFonts w:ascii="Arial" w:hAnsi="Arial" w:cs="Arial"/>
          <w:b/>
          <w:bCs/>
          <w:color w:val="000000"/>
          <w:sz w:val="30"/>
        </w:rPr>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537F6D9A" w:rsidR="0073620F" w:rsidRDefault="003852FF" w:rsidP="0073620F">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3360" behindDoc="0" locked="0" layoutInCell="1" allowOverlap="1" wp14:anchorId="6E31D5E2" wp14:editId="5A9C8DD4">
                <wp:simplePos x="0" y="0"/>
                <wp:positionH relativeFrom="margin">
                  <wp:align>center</wp:align>
                </wp:positionH>
                <wp:positionV relativeFrom="paragraph">
                  <wp:posOffset>2000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2451B1" id="Straight Connector 2" o:spid="_x0000_s1026" style="position:absolute;z-index:251663360;visibility:visible;mso-wrap-style:square;mso-wrap-distance-left:9pt;mso-wrap-distance-top:0;mso-wrap-distance-right:9pt;mso-wrap-distance-bottom:0;mso-position-horizontal:center;mso-position-horizontal-relative:margin;mso-position-vertical:absolute;mso-position-vertical-relative:text" from="0,15.75pt" to="525.3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PgeKCLeAAAABwEAAA8AAAAAAAAAAAAAAAAAMwQAAGRycy9kb3ducmV2LnhtbFBLBQYAAAAABAAE&#10;APMAAAA+BQAAAAA=&#10;" strokecolor="black [3213]" strokeweight="1.5pt">
                <v:stroke joinstyle="miter"/>
                <w10:wrap anchorx="margin"/>
              </v:line>
            </w:pict>
          </mc:Fallback>
        </mc:AlternateContent>
      </w: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5B5993" w:rsidP="0007573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5B5993" w:rsidP="00E46D0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5B5993" w:rsidP="00DE6FF8">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55845A66" w14:textId="77777777" w:rsid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224BECD0" w14:textId="77777777" w:rsidR="00070692" w:rsidRDefault="00070692" w:rsidP="00070692">
      <w:pPr>
        <w:spacing w:after="0" w:line="240" w:lineRule="auto"/>
        <w:rPr>
          <w:rFonts w:ascii="Arial" w:eastAsia="Times New Roman" w:hAnsi="Arial" w:cs="Times New Roman"/>
          <w:sz w:val="24"/>
          <w:szCs w:val="24"/>
          <w:lang w:eastAsia="en-IN"/>
        </w:rPr>
      </w:pPr>
    </w:p>
    <w:p w14:paraId="3BE7EC59" w14:textId="518CD172" w:rsidR="00EE138C" w:rsidRP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04BE2AEF" w14:textId="77777777" w:rsidR="00070692" w:rsidRDefault="00EE138C" w:rsidP="00070692">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0D39FD7C" w:rsidR="00EE138C" w:rsidRPr="00070692" w:rsidRDefault="00EE138C" w:rsidP="00070692">
      <w:pPr>
        <w:spacing w:before="100" w:beforeAutospacing="1" w:after="100" w:afterAutospacing="1" w:line="240" w:lineRule="auto"/>
        <w:rPr>
          <w:rFonts w:ascii="Arial" w:eastAsia="Times New Roman" w:hAnsi="Arial" w:cs="Times New Roman"/>
          <w:sz w:val="24"/>
          <w:szCs w:val="24"/>
          <w:lang w:eastAsia="en-IN"/>
        </w:rPr>
      </w:pPr>
      <w:r w:rsidRPr="00070692">
        <w:rPr>
          <w:rFonts w:ascii="Arial" w:eastAsia="Times New Roman" w:hAnsi="Arial" w:cs="Times New Roman"/>
          <w:b/>
          <w:bCs/>
          <w:sz w:val="24"/>
          <w:szCs w:val="24"/>
          <w:lang w:eastAsia="en-IN"/>
        </w:rPr>
        <w:t>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5B5993" w:rsidP="00193D0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5B5993" w:rsidP="001E196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527F99FA" w:rsidR="001E196E" w:rsidRDefault="001E196E" w:rsidP="001E196E">
      <w:pPr>
        <w:spacing w:after="0" w:line="240" w:lineRule="auto"/>
        <w:rPr>
          <w:rFonts w:ascii="Arial" w:eastAsia="Times New Roman" w:hAnsi="Arial" w:cs="Times New Roman"/>
          <w:b/>
          <w:bCs/>
          <w:sz w:val="24"/>
          <w:szCs w:val="27"/>
          <w:lang w:eastAsia="en-IN"/>
        </w:rPr>
      </w:pPr>
    </w:p>
    <w:p w14:paraId="0442DAF3" w14:textId="13D64890" w:rsidR="003B2CE0" w:rsidRDefault="003B2CE0" w:rsidP="001E196E">
      <w:pPr>
        <w:spacing w:after="0" w:line="240" w:lineRule="auto"/>
        <w:rPr>
          <w:rFonts w:ascii="Arial" w:eastAsia="Times New Roman" w:hAnsi="Arial" w:cs="Times New Roman"/>
          <w:b/>
          <w:bCs/>
          <w:sz w:val="24"/>
          <w:szCs w:val="27"/>
          <w:lang w:eastAsia="en-IN"/>
        </w:rPr>
      </w:pPr>
    </w:p>
    <w:p w14:paraId="1EAA7D34" w14:textId="0D91F2E9" w:rsidR="003B2CE0" w:rsidRDefault="003B2CE0" w:rsidP="001E196E">
      <w:pPr>
        <w:spacing w:after="0" w:line="240" w:lineRule="auto"/>
        <w:rPr>
          <w:rFonts w:ascii="Arial" w:eastAsia="Times New Roman" w:hAnsi="Arial" w:cs="Times New Roman"/>
          <w:b/>
          <w:bCs/>
          <w:sz w:val="24"/>
          <w:szCs w:val="27"/>
          <w:lang w:eastAsia="en-IN"/>
        </w:rPr>
      </w:pPr>
    </w:p>
    <w:p w14:paraId="33207EE8" w14:textId="77777777" w:rsidR="003B2CE0" w:rsidRDefault="003B2CE0" w:rsidP="001E196E">
      <w:pPr>
        <w:spacing w:after="0" w:line="240" w:lineRule="auto"/>
        <w:rPr>
          <w:rFonts w:ascii="Arial" w:eastAsia="Times New Roman" w:hAnsi="Arial" w:cs="Times New Roman"/>
          <w:b/>
          <w:bCs/>
          <w:sz w:val="24"/>
          <w:szCs w:val="27"/>
          <w:lang w:eastAsia="en-IN"/>
        </w:rPr>
      </w:pPr>
    </w:p>
    <w:p w14:paraId="1AD60B56" w14:textId="377456CF" w:rsidR="00EE138C" w:rsidRDefault="00EE138C" w:rsidP="001E196E">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Key Business Requirements:</w:t>
      </w:r>
    </w:p>
    <w:p w14:paraId="05330E0E" w14:textId="77777777" w:rsidR="00AD7DA7" w:rsidRPr="00EE138C" w:rsidRDefault="00AD7DA7" w:rsidP="001E196E">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5B5993"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9B923EE">
          <v:rect id="_x0000_i1040"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48827DE" w:rsidR="00593C51" w:rsidRDefault="00A956BC"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36"/>
          <w:lang w:eastAsia="en-IN"/>
        </w:rPr>
        <w:t>Stakeholders</w:t>
      </w:r>
      <w:r w:rsidR="00EE138C" w:rsidRPr="00EE138C">
        <w:rPr>
          <w:rFonts w:ascii="Arial" w:eastAsia="Times New Roman" w:hAnsi="Arial" w:cs="Times New Roman"/>
          <w:b/>
          <w:bCs/>
          <w:sz w:val="24"/>
          <w:szCs w:val="36"/>
          <w:lang w:eastAsia="en-IN"/>
        </w:rPr>
        <w:t xml:space="preserv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5B5993" w:rsidP="00E631A0">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EA45C45">
          <v:rect id="_x0000_i1041"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5B5993" w:rsidP="00CA1787">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27491D2">
          <v:rect id="_x0000_i1042"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64C0151A" w14:textId="77777777" w:rsidR="00C42EF6" w:rsidRDefault="00C42EF6" w:rsidP="00CE1C2D">
      <w:pPr>
        <w:spacing w:after="0" w:line="240" w:lineRule="auto"/>
        <w:rPr>
          <w:rFonts w:ascii="Arial" w:eastAsia="Times New Roman" w:hAnsi="Arial" w:cs="Times New Roman"/>
          <w:b/>
          <w:bCs/>
          <w:sz w:val="24"/>
          <w:szCs w:val="24"/>
          <w:lang w:eastAsia="en-IN"/>
        </w:rPr>
      </w:pPr>
    </w:p>
    <w:p w14:paraId="3946F384" w14:textId="4DDE506C"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2A53B313" w14:textId="77777777" w:rsidR="00BE6554" w:rsidRDefault="00BE6554" w:rsidP="0015201F">
      <w:pPr>
        <w:spacing w:before="100" w:beforeAutospacing="1" w:after="100" w:afterAutospacing="1" w:line="240" w:lineRule="auto"/>
        <w:rPr>
          <w:rFonts w:ascii="Arial" w:eastAsia="Times New Roman" w:hAnsi="Arial" w:cs="Times New Roman"/>
          <w:b/>
          <w:bCs/>
          <w:sz w:val="24"/>
          <w:szCs w:val="24"/>
          <w:lang w:eastAsia="en-IN"/>
        </w:rPr>
      </w:pPr>
    </w:p>
    <w:p w14:paraId="4C2490DB" w14:textId="1913DEB6"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5B599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0AD519">
          <v:rect id="_x0000_i1043"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5B599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39DCF36">
          <v:rect id="_x0000_i1044"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8487"/>
      </w:tblGrid>
      <w:tr w:rsidR="00EE138C" w:rsidRPr="00EE138C" w14:paraId="23B375E5" w14:textId="77777777" w:rsidTr="00B51382">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8442" w:type="dxa"/>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8442" w:type="dxa"/>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B51382">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8442" w:type="dxa"/>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8442" w:type="dxa"/>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B51382">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8442" w:type="dxa"/>
            <w:tcBorders>
              <w:right w:val="single" w:sz="4" w:space="0" w:color="auto"/>
            </w:tcBorders>
            <w:vAlign w:val="center"/>
            <w:hideMark/>
          </w:tcPr>
          <w:p w14:paraId="31B4186A" w14:textId="1E5EDA46"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Payment data must be encrypted and PCI </w:t>
            </w:r>
            <w:r w:rsidR="009B41D7">
              <w:rPr>
                <w:rFonts w:ascii="Arial" w:eastAsia="Times New Roman" w:hAnsi="Arial" w:cs="Times New Roman"/>
                <w:sz w:val="24"/>
                <w:szCs w:val="24"/>
                <w:lang w:eastAsia="en-IN"/>
              </w:rPr>
              <w:t xml:space="preserve">(Payment </w:t>
            </w:r>
            <w:r w:rsidR="00331115">
              <w:rPr>
                <w:rFonts w:ascii="Arial" w:eastAsia="Times New Roman" w:hAnsi="Arial" w:cs="Times New Roman"/>
                <w:sz w:val="24"/>
                <w:szCs w:val="24"/>
                <w:lang w:eastAsia="en-IN"/>
              </w:rPr>
              <w:t>C</w:t>
            </w:r>
            <w:r w:rsidR="009B41D7">
              <w:rPr>
                <w:rFonts w:ascii="Arial" w:eastAsia="Times New Roman" w:hAnsi="Arial" w:cs="Times New Roman"/>
                <w:sz w:val="24"/>
                <w:szCs w:val="24"/>
                <w:lang w:eastAsia="en-IN"/>
              </w:rPr>
              <w:t>ard Industry)</w:t>
            </w:r>
            <w:r w:rsidR="00A92F98">
              <w:rPr>
                <w:rFonts w:ascii="Arial" w:eastAsia="Times New Roman" w:hAnsi="Arial" w:cs="Times New Roman"/>
                <w:sz w:val="24"/>
                <w:szCs w:val="24"/>
                <w:lang w:eastAsia="en-IN"/>
              </w:rPr>
              <w:t xml:space="preserve"> </w:t>
            </w:r>
            <w:r w:rsidRPr="00EE138C">
              <w:rPr>
                <w:rFonts w:ascii="Arial" w:eastAsia="Times New Roman" w:hAnsi="Arial" w:cs="Times New Roman"/>
                <w:sz w:val="24"/>
                <w:szCs w:val="24"/>
                <w:lang w:eastAsia="en-IN"/>
              </w:rPr>
              <w:t>compliant</w:t>
            </w:r>
          </w:p>
        </w:tc>
      </w:tr>
      <w:tr w:rsidR="00EE138C" w:rsidRPr="00EE138C" w14:paraId="6D8CAC2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8442" w:type="dxa"/>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5B599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8232E20">
          <v:rect id="_x0000_i1045"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46" type="#_x0000_t75" style="width:438pt;height:363.45pt" o:ole="">
            <v:imagedata r:id="rId9" o:title=""/>
          </v:shape>
          <o:OLEObject Type="Embed" ProgID="Visio.Drawing.11" ShapeID="_x0000_i1046" DrawAspect="Content" ObjectID="_1814730662"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1473B" w14:paraId="3C2D795B" w14:textId="77777777" w:rsidTr="009D7C13">
        <w:trPr>
          <w:trHeight w:val="156"/>
        </w:trPr>
        <w:tc>
          <w:tcPr>
            <w:tcW w:w="2435" w:type="dxa"/>
          </w:tcPr>
          <w:p w14:paraId="3A275C65" w14:textId="6C9E3F29"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User Story No: 1</w:t>
            </w:r>
          </w:p>
        </w:tc>
        <w:tc>
          <w:tcPr>
            <w:tcW w:w="2435" w:type="dxa"/>
            <w:gridSpan w:val="2"/>
          </w:tcPr>
          <w:p w14:paraId="131063BD"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Tasks: 03</w:t>
            </w:r>
          </w:p>
        </w:tc>
        <w:tc>
          <w:tcPr>
            <w:tcW w:w="2463" w:type="dxa"/>
          </w:tcPr>
          <w:p w14:paraId="76CF035A"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Priority: </w:t>
            </w:r>
            <w:r w:rsidRPr="0081473B">
              <w:rPr>
                <w:rFonts w:ascii="Arial" w:hAnsi="Arial"/>
                <w:sz w:val="20"/>
              </w:rPr>
              <w:t>HIGH</w:t>
            </w:r>
          </w:p>
          <w:p w14:paraId="7EC08EA6"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p>
        </w:tc>
      </w:tr>
      <w:tr w:rsidR="00A273D6" w:rsidRPr="0081473B" w14:paraId="4AA7C90A" w14:textId="77777777" w:rsidTr="009D7C13">
        <w:trPr>
          <w:trHeight w:val="792"/>
        </w:trPr>
        <w:tc>
          <w:tcPr>
            <w:tcW w:w="7333" w:type="dxa"/>
            <w:gridSpan w:val="4"/>
          </w:tcPr>
          <w:p w14:paraId="04D8DC26" w14:textId="012AAD1A"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As a</w:t>
            </w:r>
            <w:r w:rsidRPr="0081473B">
              <w:rPr>
                <w:rFonts w:ascii="Arial" w:eastAsia="Times New Roman" w:hAnsi="Arial" w:cs="Times New Roman"/>
                <w:sz w:val="20"/>
                <w:szCs w:val="24"/>
                <w:lang w:eastAsia="en-IN"/>
              </w:rPr>
              <w:t xml:space="preserve"> new user,</w:t>
            </w:r>
          </w:p>
          <w:p w14:paraId="0E824DFD" w14:textId="2630E2B2"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I want to</w:t>
            </w:r>
            <w:r w:rsidRPr="0081473B">
              <w:rPr>
                <w:rFonts w:ascii="Arial" w:eastAsia="Times New Roman" w:hAnsi="Arial" w:cs="Times New Roman"/>
                <w:sz w:val="20"/>
                <w:szCs w:val="24"/>
                <w:lang w:eastAsia="en-IN"/>
              </w:rPr>
              <w:t xml:space="preserve"> register and log in securely,</w:t>
            </w:r>
          </w:p>
          <w:p w14:paraId="37F68E85" w14:textId="6E0539F4"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So that</w:t>
            </w:r>
            <w:r w:rsidRPr="0081473B">
              <w:rPr>
                <w:rFonts w:ascii="Arial" w:eastAsia="Times New Roman" w:hAnsi="Arial" w:cs="Times New Roman"/>
                <w:sz w:val="20"/>
                <w:szCs w:val="24"/>
                <w:lang w:eastAsia="en-IN"/>
              </w:rPr>
              <w:t xml:space="preserve"> I can save my personal and order information.</w:t>
            </w:r>
          </w:p>
          <w:p w14:paraId="4C8CA521" w14:textId="77777777" w:rsidR="00A273D6" w:rsidRPr="0081473B" w:rsidRDefault="00A273D6" w:rsidP="00A273D6">
            <w:pPr>
              <w:autoSpaceDE w:val="0"/>
              <w:autoSpaceDN w:val="0"/>
              <w:adjustRightInd w:val="0"/>
              <w:spacing w:after="0" w:line="240" w:lineRule="auto"/>
              <w:rPr>
                <w:rFonts w:ascii="Arial" w:hAnsi="Arial" w:cs="Calibri"/>
                <w:color w:val="000000"/>
                <w:sz w:val="20"/>
              </w:rPr>
            </w:pPr>
          </w:p>
        </w:tc>
      </w:tr>
      <w:tr w:rsidR="00A273D6" w:rsidRPr="0081473B" w14:paraId="034C9CCC" w14:textId="77777777" w:rsidTr="009D7C13">
        <w:trPr>
          <w:trHeight w:val="156"/>
        </w:trPr>
        <w:tc>
          <w:tcPr>
            <w:tcW w:w="3653" w:type="dxa"/>
            <w:gridSpan w:val="2"/>
          </w:tcPr>
          <w:p w14:paraId="21D86D9C" w14:textId="116A4113"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BV: </w:t>
            </w:r>
            <w:r w:rsidR="00B97257" w:rsidRPr="0081473B">
              <w:rPr>
                <w:rFonts w:ascii="Arial" w:hAnsi="Arial" w:cs="Calibri"/>
                <w:color w:val="000000"/>
                <w:sz w:val="20"/>
              </w:rPr>
              <w:t>5</w:t>
            </w:r>
            <w:r w:rsidRPr="0081473B">
              <w:rPr>
                <w:rFonts w:ascii="Arial" w:hAnsi="Arial" w:cs="Calibri"/>
                <w:color w:val="000000"/>
                <w:sz w:val="20"/>
              </w:rPr>
              <w:t>00</w:t>
            </w:r>
          </w:p>
        </w:tc>
        <w:tc>
          <w:tcPr>
            <w:tcW w:w="3680" w:type="dxa"/>
            <w:gridSpan w:val="2"/>
          </w:tcPr>
          <w:p w14:paraId="06F1BF82" w14:textId="5C7A59D5"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CP: </w:t>
            </w:r>
            <w:r w:rsidR="00B97257" w:rsidRPr="0081473B">
              <w:rPr>
                <w:rFonts w:ascii="Arial" w:hAnsi="Arial" w:cs="Calibri"/>
                <w:color w:val="000000"/>
                <w:sz w:val="20"/>
              </w:rPr>
              <w:t>8</w:t>
            </w:r>
          </w:p>
        </w:tc>
      </w:tr>
      <w:tr w:rsidR="00A273D6" w:rsidRPr="0081473B" w14:paraId="7EB11438" w14:textId="77777777" w:rsidTr="009D7C13">
        <w:trPr>
          <w:trHeight w:val="1298"/>
        </w:trPr>
        <w:tc>
          <w:tcPr>
            <w:tcW w:w="7333" w:type="dxa"/>
            <w:gridSpan w:val="4"/>
          </w:tcPr>
          <w:p w14:paraId="0FC78056" w14:textId="77777777" w:rsidR="00410B4D" w:rsidRPr="0081473B" w:rsidRDefault="00410B4D" w:rsidP="009D7C13">
            <w:pPr>
              <w:pStyle w:val="Default"/>
              <w:rPr>
                <w:rFonts w:ascii="Arial" w:hAnsi="Arial"/>
                <w:sz w:val="20"/>
                <w:szCs w:val="22"/>
              </w:rPr>
            </w:pPr>
          </w:p>
          <w:p w14:paraId="6E860F05" w14:textId="4AA0A42F" w:rsidR="00A273D6" w:rsidRPr="0081473B" w:rsidRDefault="00A273D6" w:rsidP="009D7C13">
            <w:pPr>
              <w:pStyle w:val="Default"/>
              <w:rPr>
                <w:rFonts w:ascii="Arial" w:hAnsi="Arial"/>
                <w:sz w:val="20"/>
                <w:szCs w:val="22"/>
              </w:rPr>
            </w:pPr>
            <w:r w:rsidRPr="0081473B">
              <w:rPr>
                <w:rFonts w:ascii="Arial" w:hAnsi="Arial"/>
                <w:sz w:val="20"/>
                <w:szCs w:val="22"/>
              </w:rPr>
              <w:t>Acceptance Criteria:</w:t>
            </w:r>
          </w:p>
          <w:p w14:paraId="1378EF76" w14:textId="6B358DC5"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can register with email and password</w:t>
            </w:r>
          </w:p>
          <w:p w14:paraId="21873B57" w14:textId="19F59056"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receive a confirmation email</w:t>
            </w:r>
          </w:p>
          <w:p w14:paraId="5BFC384B" w14:textId="4E208B02"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Login only works with valid credentials</w:t>
            </w:r>
          </w:p>
          <w:p w14:paraId="76087E38" w14:textId="008E9077"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Password must follow complexity rules</w:t>
            </w:r>
          </w:p>
          <w:p w14:paraId="496D3C5A" w14:textId="77777777" w:rsidR="00A273D6" w:rsidRPr="0081473B"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CP: 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291B07" w14:paraId="0BC00574" w14:textId="77777777" w:rsidTr="009D7C13">
        <w:trPr>
          <w:trHeight w:val="156"/>
        </w:trPr>
        <w:tc>
          <w:tcPr>
            <w:tcW w:w="2435" w:type="dxa"/>
          </w:tcPr>
          <w:p w14:paraId="534C5CFF" w14:textId="43E83CE8"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User Story No: </w:t>
            </w:r>
            <w:r w:rsidR="00183C1D" w:rsidRPr="00291B07">
              <w:rPr>
                <w:rFonts w:ascii="Arial" w:hAnsi="Arial" w:cs="Calibri"/>
                <w:color w:val="000000"/>
                <w:sz w:val="20"/>
              </w:rPr>
              <w:t>3</w:t>
            </w:r>
          </w:p>
        </w:tc>
        <w:tc>
          <w:tcPr>
            <w:tcW w:w="2435" w:type="dxa"/>
            <w:gridSpan w:val="2"/>
          </w:tcPr>
          <w:p w14:paraId="33988C83" w14:textId="176C2DD0"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Tasks: 0</w:t>
            </w:r>
            <w:r w:rsidR="00183C1D" w:rsidRPr="00291B07">
              <w:rPr>
                <w:rFonts w:ascii="Arial" w:hAnsi="Arial" w:cs="Calibri"/>
                <w:color w:val="000000"/>
                <w:sz w:val="20"/>
              </w:rPr>
              <w:t>3</w:t>
            </w:r>
          </w:p>
        </w:tc>
        <w:tc>
          <w:tcPr>
            <w:tcW w:w="2463" w:type="dxa"/>
          </w:tcPr>
          <w:p w14:paraId="7E534A50"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Priority: </w:t>
            </w:r>
            <w:r w:rsidRPr="00291B07">
              <w:rPr>
                <w:rFonts w:ascii="Arial" w:hAnsi="Arial"/>
                <w:sz w:val="20"/>
              </w:rPr>
              <w:t>HIGH</w:t>
            </w:r>
          </w:p>
          <w:p w14:paraId="5C56DF43"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p>
        </w:tc>
      </w:tr>
      <w:tr w:rsidR="0080612F" w:rsidRPr="00291B07" w14:paraId="3C7058CB" w14:textId="77777777" w:rsidTr="009D7C13">
        <w:trPr>
          <w:trHeight w:val="792"/>
        </w:trPr>
        <w:tc>
          <w:tcPr>
            <w:tcW w:w="7333" w:type="dxa"/>
            <w:gridSpan w:val="4"/>
          </w:tcPr>
          <w:p w14:paraId="05BBD5E9" w14:textId="55A1DA2B"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As a</w:t>
            </w:r>
            <w:r w:rsidRPr="00291B07">
              <w:rPr>
                <w:rFonts w:ascii="Arial" w:eastAsia="Times New Roman" w:hAnsi="Arial" w:cs="Times New Roman"/>
                <w:sz w:val="20"/>
                <w:szCs w:val="24"/>
                <w:lang w:eastAsia="en-IN"/>
              </w:rPr>
              <w:t xml:space="preserve"> shopper,</w:t>
            </w:r>
          </w:p>
          <w:p w14:paraId="1209F455" w14:textId="706110D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I want to</w:t>
            </w:r>
            <w:r w:rsidRPr="00291B07">
              <w:rPr>
                <w:rFonts w:ascii="Arial" w:eastAsia="Times New Roman" w:hAnsi="Arial" w:cs="Times New Roman"/>
                <w:sz w:val="20"/>
                <w:szCs w:val="24"/>
                <w:lang w:eastAsia="en-IN"/>
              </w:rPr>
              <w:t xml:space="preserve"> add products to my cart and modify it,</w:t>
            </w:r>
          </w:p>
          <w:p w14:paraId="22EF2C8F" w14:textId="59D5AC6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So that</w:t>
            </w:r>
            <w:r w:rsidRPr="00291B07">
              <w:rPr>
                <w:rFonts w:ascii="Arial" w:eastAsia="Times New Roman" w:hAnsi="Arial" w:cs="Times New Roman"/>
                <w:sz w:val="20"/>
                <w:szCs w:val="24"/>
                <w:lang w:eastAsia="en-IN"/>
              </w:rPr>
              <w:t xml:space="preserve"> I can buy multiple items together.</w:t>
            </w:r>
          </w:p>
          <w:p w14:paraId="30976E54" w14:textId="77777777" w:rsidR="0080612F" w:rsidRPr="00291B07"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291B07" w14:paraId="20629EAE" w14:textId="77777777" w:rsidTr="009D7C13">
        <w:trPr>
          <w:trHeight w:val="156"/>
        </w:trPr>
        <w:tc>
          <w:tcPr>
            <w:tcW w:w="3653" w:type="dxa"/>
            <w:gridSpan w:val="2"/>
          </w:tcPr>
          <w:p w14:paraId="3D0B3A24"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BV: 1000</w:t>
            </w:r>
          </w:p>
        </w:tc>
        <w:tc>
          <w:tcPr>
            <w:tcW w:w="3680" w:type="dxa"/>
            <w:gridSpan w:val="2"/>
          </w:tcPr>
          <w:p w14:paraId="72C23B1C" w14:textId="224AC4BE"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CP: </w:t>
            </w:r>
            <w:r w:rsidR="00183C1D" w:rsidRPr="00291B07">
              <w:rPr>
                <w:rFonts w:ascii="Arial" w:hAnsi="Arial" w:cs="Calibri"/>
                <w:color w:val="000000"/>
                <w:sz w:val="20"/>
              </w:rPr>
              <w:t>8</w:t>
            </w:r>
          </w:p>
        </w:tc>
      </w:tr>
      <w:tr w:rsidR="0080612F" w:rsidRPr="00291B07" w14:paraId="12C9347D" w14:textId="77777777" w:rsidTr="009D7C13">
        <w:trPr>
          <w:trHeight w:val="1298"/>
        </w:trPr>
        <w:tc>
          <w:tcPr>
            <w:tcW w:w="7333" w:type="dxa"/>
            <w:gridSpan w:val="4"/>
          </w:tcPr>
          <w:p w14:paraId="026E3648" w14:textId="77777777" w:rsidR="0080612F" w:rsidRPr="00291B07" w:rsidRDefault="0080612F" w:rsidP="009D7C13">
            <w:pPr>
              <w:pStyle w:val="Default"/>
              <w:rPr>
                <w:rFonts w:ascii="Arial" w:hAnsi="Arial"/>
                <w:sz w:val="20"/>
                <w:szCs w:val="22"/>
              </w:rPr>
            </w:pPr>
          </w:p>
          <w:p w14:paraId="59251D0E" w14:textId="77777777" w:rsidR="0080612F" w:rsidRPr="00291B07" w:rsidRDefault="0080612F" w:rsidP="009D7C13">
            <w:pPr>
              <w:pStyle w:val="Default"/>
              <w:rPr>
                <w:rFonts w:ascii="Arial" w:hAnsi="Arial"/>
                <w:sz w:val="20"/>
                <w:szCs w:val="22"/>
              </w:rPr>
            </w:pPr>
            <w:r w:rsidRPr="00291B07">
              <w:rPr>
                <w:rFonts w:ascii="Arial" w:hAnsi="Arial"/>
                <w:sz w:val="20"/>
                <w:szCs w:val="22"/>
              </w:rPr>
              <w:t>Acceptance Criteria:</w:t>
            </w:r>
          </w:p>
          <w:p w14:paraId="52754662" w14:textId="5607BB9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Items can be added with quantity</w:t>
            </w:r>
          </w:p>
          <w:p w14:paraId="781A0706" w14:textId="7880915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Users can increase/decrease quantity</w:t>
            </w:r>
          </w:p>
          <w:p w14:paraId="198C60D3" w14:textId="2BC7823A"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Cart persists during session or login</w:t>
            </w:r>
          </w:p>
          <w:p w14:paraId="396B4B01" w14:textId="0FC4D0F9"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Price total updates dynamically</w:t>
            </w:r>
          </w:p>
          <w:p w14:paraId="517F1158" w14:textId="77777777" w:rsidR="0080612F" w:rsidRPr="00291B07" w:rsidRDefault="0080612F" w:rsidP="00183C1D">
            <w:pPr>
              <w:pStyle w:val="ListParagraph"/>
              <w:spacing w:before="100" w:beforeAutospacing="1" w:after="100" w:afterAutospacing="1" w:line="240" w:lineRule="auto"/>
              <w:rPr>
                <w:rFonts w:ascii="Arial" w:hAnsi="Arial" w:cs="Calibri"/>
                <w:color w:val="000000"/>
                <w:sz w:val="20"/>
              </w:rPr>
            </w:pPr>
          </w:p>
        </w:tc>
      </w:tr>
    </w:tbl>
    <w:p w14:paraId="074FBFCE" w14:textId="1224599F" w:rsidR="00BD6C04" w:rsidRDefault="008E1335" w:rsidP="008E1335">
      <w:pPr>
        <w:tabs>
          <w:tab w:val="left" w:pos="1815"/>
        </w:tabs>
      </w:pPr>
      <w:r>
        <w:lastRenderedPageBreak/>
        <w:tab/>
      </w:r>
    </w:p>
    <w:p w14:paraId="178EF3FE" w14:textId="77777777" w:rsidR="00BD6C04" w:rsidRDefault="00BD6C0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E82304" w14:paraId="178C3DED" w14:textId="77777777" w:rsidTr="009D7C13">
        <w:trPr>
          <w:trHeight w:val="156"/>
        </w:trPr>
        <w:tc>
          <w:tcPr>
            <w:tcW w:w="2435" w:type="dxa"/>
          </w:tcPr>
          <w:p w14:paraId="19D1492C" w14:textId="3067A48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User Story No: 4</w:t>
            </w:r>
          </w:p>
        </w:tc>
        <w:tc>
          <w:tcPr>
            <w:tcW w:w="2435" w:type="dxa"/>
            <w:gridSpan w:val="2"/>
          </w:tcPr>
          <w:p w14:paraId="0CF0D662" w14:textId="5AD6A9C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Tasks: 04</w:t>
            </w:r>
          </w:p>
        </w:tc>
        <w:tc>
          <w:tcPr>
            <w:tcW w:w="2463" w:type="dxa"/>
          </w:tcPr>
          <w:p w14:paraId="0E5D265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Priority: </w:t>
            </w:r>
            <w:r w:rsidRPr="00E82304">
              <w:rPr>
                <w:rFonts w:ascii="Arial" w:hAnsi="Arial"/>
                <w:sz w:val="20"/>
              </w:rPr>
              <w:t>HIGH</w:t>
            </w:r>
          </w:p>
          <w:p w14:paraId="269404E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p>
        </w:tc>
      </w:tr>
      <w:tr w:rsidR="00CC336B" w:rsidRPr="00E82304" w14:paraId="7758C28D" w14:textId="77777777" w:rsidTr="009D7C13">
        <w:trPr>
          <w:trHeight w:val="792"/>
        </w:trPr>
        <w:tc>
          <w:tcPr>
            <w:tcW w:w="7333" w:type="dxa"/>
            <w:gridSpan w:val="4"/>
          </w:tcPr>
          <w:p w14:paraId="22B08242" w14:textId="2BE8A0F1"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As a</w:t>
            </w:r>
            <w:r w:rsidRPr="00E82304">
              <w:rPr>
                <w:rFonts w:ascii="Arial" w:eastAsia="Times New Roman" w:hAnsi="Arial" w:cs="Times New Roman"/>
                <w:sz w:val="20"/>
                <w:szCs w:val="24"/>
                <w:lang w:eastAsia="en-IN"/>
              </w:rPr>
              <w:t xml:space="preserve"> customer,</w:t>
            </w:r>
          </w:p>
          <w:p w14:paraId="6881D2B9" w14:textId="051EAFD0"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I want to</w:t>
            </w:r>
            <w:r w:rsidRPr="00E82304">
              <w:rPr>
                <w:rFonts w:ascii="Arial" w:eastAsia="Times New Roman" w:hAnsi="Arial" w:cs="Times New Roman"/>
                <w:sz w:val="20"/>
                <w:szCs w:val="24"/>
                <w:lang w:eastAsia="en-IN"/>
              </w:rPr>
              <w:t xml:space="preserve"> securely checkout and pay online,</w:t>
            </w:r>
          </w:p>
          <w:p w14:paraId="577DFE9D" w14:textId="2B15028D"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So that</w:t>
            </w:r>
            <w:r w:rsidRPr="00E82304">
              <w:rPr>
                <w:rFonts w:ascii="Arial" w:eastAsia="Times New Roman" w:hAnsi="Arial" w:cs="Times New Roman"/>
                <w:sz w:val="20"/>
                <w:szCs w:val="24"/>
                <w:lang w:eastAsia="en-IN"/>
              </w:rPr>
              <w:t xml:space="preserve"> I can place my order smoothly.</w:t>
            </w:r>
          </w:p>
          <w:p w14:paraId="04DEEDE3" w14:textId="77777777" w:rsidR="00CC336B" w:rsidRPr="00E82304"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E82304" w14:paraId="1792311F" w14:textId="77777777" w:rsidTr="009D7C13">
        <w:trPr>
          <w:trHeight w:val="156"/>
        </w:trPr>
        <w:tc>
          <w:tcPr>
            <w:tcW w:w="3653" w:type="dxa"/>
            <w:gridSpan w:val="2"/>
          </w:tcPr>
          <w:p w14:paraId="232C980E" w14:textId="601ADA6A"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BV: </w:t>
            </w:r>
            <w:r w:rsidR="00FC44C2" w:rsidRPr="00E82304">
              <w:rPr>
                <w:rFonts w:ascii="Arial" w:hAnsi="Arial" w:cs="Calibri"/>
                <w:color w:val="000000"/>
                <w:sz w:val="20"/>
              </w:rPr>
              <w:t>2</w:t>
            </w:r>
            <w:r w:rsidRPr="00E82304">
              <w:rPr>
                <w:rFonts w:ascii="Arial" w:hAnsi="Arial" w:cs="Calibri"/>
                <w:color w:val="000000"/>
                <w:sz w:val="20"/>
              </w:rPr>
              <w:t>000</w:t>
            </w:r>
          </w:p>
        </w:tc>
        <w:tc>
          <w:tcPr>
            <w:tcW w:w="3680" w:type="dxa"/>
            <w:gridSpan w:val="2"/>
          </w:tcPr>
          <w:p w14:paraId="00D21C3E" w14:textId="774351F5"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CP: </w:t>
            </w:r>
            <w:r w:rsidR="00FC44C2" w:rsidRPr="00E82304">
              <w:rPr>
                <w:rFonts w:ascii="Arial" w:hAnsi="Arial" w:cs="Calibri"/>
                <w:color w:val="000000"/>
                <w:sz w:val="20"/>
              </w:rPr>
              <w:t>13</w:t>
            </w:r>
          </w:p>
        </w:tc>
      </w:tr>
      <w:tr w:rsidR="00CC336B" w:rsidRPr="00E82304" w14:paraId="599811F7" w14:textId="77777777" w:rsidTr="009D7C13">
        <w:trPr>
          <w:trHeight w:val="1298"/>
        </w:trPr>
        <w:tc>
          <w:tcPr>
            <w:tcW w:w="7333" w:type="dxa"/>
            <w:gridSpan w:val="4"/>
          </w:tcPr>
          <w:p w14:paraId="5E732763" w14:textId="77777777" w:rsidR="00CC336B" w:rsidRPr="00E82304" w:rsidRDefault="00CC336B" w:rsidP="009D7C13">
            <w:pPr>
              <w:pStyle w:val="Default"/>
              <w:rPr>
                <w:rFonts w:ascii="Arial" w:hAnsi="Arial"/>
                <w:sz w:val="20"/>
                <w:szCs w:val="22"/>
              </w:rPr>
            </w:pPr>
          </w:p>
          <w:p w14:paraId="02BADDFE" w14:textId="77777777" w:rsidR="00CC336B" w:rsidRPr="00E82304" w:rsidRDefault="00CC336B" w:rsidP="009D7C13">
            <w:pPr>
              <w:pStyle w:val="Default"/>
              <w:rPr>
                <w:rFonts w:ascii="Arial" w:hAnsi="Arial"/>
                <w:sz w:val="20"/>
                <w:szCs w:val="22"/>
              </w:rPr>
            </w:pPr>
            <w:r w:rsidRPr="00E82304">
              <w:rPr>
                <w:rFonts w:ascii="Arial" w:hAnsi="Arial"/>
                <w:sz w:val="20"/>
                <w:szCs w:val="22"/>
              </w:rPr>
              <w:t>Acceptance Criteria:</w:t>
            </w:r>
          </w:p>
          <w:p w14:paraId="4C1D0B54" w14:textId="131F330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Checkout includes address, summary, and payment</w:t>
            </w:r>
          </w:p>
          <w:p w14:paraId="11488204" w14:textId="2EF5714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nly valid payment methods accepted</w:t>
            </w:r>
          </w:p>
          <w:p w14:paraId="25B08788" w14:textId="1907938D"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User receives order confirmation and invoice</w:t>
            </w:r>
          </w:p>
          <w:p w14:paraId="004C291A" w14:textId="52B44B22"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rders saved and viewable in order history</w:t>
            </w:r>
          </w:p>
          <w:p w14:paraId="63269111" w14:textId="77777777" w:rsidR="00CC336B" w:rsidRPr="00E82304"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A6044E" w14:paraId="3E840FDB" w14:textId="77777777" w:rsidTr="009D7C13">
        <w:trPr>
          <w:trHeight w:val="156"/>
        </w:trPr>
        <w:tc>
          <w:tcPr>
            <w:tcW w:w="2435" w:type="dxa"/>
          </w:tcPr>
          <w:p w14:paraId="4E52958C" w14:textId="62D13DA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User Story No: 5</w:t>
            </w:r>
          </w:p>
        </w:tc>
        <w:tc>
          <w:tcPr>
            <w:tcW w:w="2435" w:type="dxa"/>
            <w:gridSpan w:val="2"/>
          </w:tcPr>
          <w:p w14:paraId="513FE9C9" w14:textId="44C2138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1BF89A44" w14:textId="08A7F250"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Pr="00A6044E">
              <w:rPr>
                <w:rFonts w:ascii="Arial" w:hAnsi="Arial"/>
                <w:sz w:val="20"/>
              </w:rPr>
              <w:t>MEDIUM</w:t>
            </w:r>
          </w:p>
          <w:p w14:paraId="2B42D8C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p>
        </w:tc>
      </w:tr>
      <w:tr w:rsidR="007E676F" w:rsidRPr="00A6044E" w14:paraId="6362022F" w14:textId="77777777" w:rsidTr="009D7C13">
        <w:trPr>
          <w:trHeight w:val="792"/>
        </w:trPr>
        <w:tc>
          <w:tcPr>
            <w:tcW w:w="7333" w:type="dxa"/>
            <w:gridSpan w:val="4"/>
          </w:tcPr>
          <w:p w14:paraId="07F8AC3D" w14:textId="791B9F33"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As a</w:t>
            </w:r>
            <w:r w:rsidRPr="00A6044E">
              <w:rPr>
                <w:rFonts w:ascii="Arial" w:hAnsi="Arial"/>
                <w:sz w:val="20"/>
              </w:rPr>
              <w:t xml:space="preserve"> customer,</w:t>
            </w:r>
          </w:p>
          <w:p w14:paraId="69F449E5" w14:textId="33B76196"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I want to</w:t>
            </w:r>
            <w:r w:rsidRPr="00A6044E">
              <w:rPr>
                <w:rFonts w:ascii="Arial" w:hAnsi="Arial"/>
                <w:sz w:val="20"/>
              </w:rPr>
              <w:t xml:space="preserve"> track the delivery status of my order,</w:t>
            </w:r>
          </w:p>
          <w:p w14:paraId="5BC3B6B3" w14:textId="1D278D4A"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So that</w:t>
            </w:r>
            <w:r w:rsidRPr="00A6044E">
              <w:rPr>
                <w:rFonts w:ascii="Arial" w:hAnsi="Arial"/>
                <w:sz w:val="20"/>
              </w:rPr>
              <w:t xml:space="preserve"> I know when it will arrive.</w:t>
            </w:r>
          </w:p>
          <w:p w14:paraId="26C80B30" w14:textId="77777777" w:rsidR="007E676F" w:rsidRPr="00A6044E" w:rsidRDefault="007E676F" w:rsidP="007E676F">
            <w:pPr>
              <w:pStyle w:val="ListParagraph"/>
              <w:spacing w:before="100" w:beforeAutospacing="1" w:after="100" w:afterAutospacing="1" w:line="240" w:lineRule="auto"/>
              <w:rPr>
                <w:rFonts w:ascii="Arial" w:hAnsi="Arial" w:cs="Calibri"/>
                <w:color w:val="000000"/>
                <w:sz w:val="20"/>
              </w:rPr>
            </w:pPr>
          </w:p>
        </w:tc>
      </w:tr>
      <w:tr w:rsidR="007E676F" w:rsidRPr="00A6044E" w14:paraId="47721117" w14:textId="77777777" w:rsidTr="009D7C13">
        <w:trPr>
          <w:trHeight w:val="156"/>
        </w:trPr>
        <w:tc>
          <w:tcPr>
            <w:tcW w:w="3653" w:type="dxa"/>
            <w:gridSpan w:val="2"/>
          </w:tcPr>
          <w:p w14:paraId="41FAA56F"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BV: 2000</w:t>
            </w:r>
          </w:p>
        </w:tc>
        <w:tc>
          <w:tcPr>
            <w:tcW w:w="3680" w:type="dxa"/>
            <w:gridSpan w:val="2"/>
          </w:tcPr>
          <w:p w14:paraId="47A95D6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CP: 13</w:t>
            </w:r>
          </w:p>
        </w:tc>
      </w:tr>
      <w:tr w:rsidR="007E676F" w:rsidRPr="00A6044E" w14:paraId="55765C29" w14:textId="77777777" w:rsidTr="009D7C13">
        <w:trPr>
          <w:trHeight w:val="1298"/>
        </w:trPr>
        <w:tc>
          <w:tcPr>
            <w:tcW w:w="7333" w:type="dxa"/>
            <w:gridSpan w:val="4"/>
          </w:tcPr>
          <w:p w14:paraId="7E0667CF" w14:textId="77777777" w:rsidR="007E676F" w:rsidRPr="00A6044E" w:rsidRDefault="007E676F" w:rsidP="009D7C13">
            <w:pPr>
              <w:pStyle w:val="Default"/>
              <w:rPr>
                <w:rFonts w:ascii="Arial" w:hAnsi="Arial"/>
                <w:sz w:val="20"/>
                <w:szCs w:val="22"/>
              </w:rPr>
            </w:pPr>
          </w:p>
          <w:p w14:paraId="56C962D7" w14:textId="77777777" w:rsidR="007E676F" w:rsidRPr="00A6044E" w:rsidRDefault="007E676F" w:rsidP="009D7C13">
            <w:pPr>
              <w:pStyle w:val="Default"/>
              <w:rPr>
                <w:rFonts w:ascii="Arial" w:hAnsi="Arial"/>
                <w:sz w:val="20"/>
                <w:szCs w:val="22"/>
              </w:rPr>
            </w:pPr>
            <w:r w:rsidRPr="00A6044E">
              <w:rPr>
                <w:rFonts w:ascii="Arial" w:hAnsi="Arial"/>
                <w:sz w:val="20"/>
                <w:szCs w:val="22"/>
              </w:rPr>
              <w:t>Acceptance Criteria:</w:t>
            </w:r>
          </w:p>
          <w:p w14:paraId="4C0F6DB8" w14:textId="007733A9"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Orders have tracking links/status</w:t>
            </w:r>
          </w:p>
          <w:p w14:paraId="06F0FB32" w14:textId="78059A75"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Users can see updates like “Shipped,” “Out for delivery”</w:t>
            </w:r>
          </w:p>
          <w:p w14:paraId="65E16E5A" w14:textId="0A035FF6"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Status reflects real-time changes from delivery partner</w:t>
            </w:r>
          </w:p>
          <w:p w14:paraId="0E5B0909" w14:textId="77777777" w:rsidR="007E676F" w:rsidRPr="00A6044E" w:rsidRDefault="007E676F" w:rsidP="0028587D">
            <w:pPr>
              <w:pStyle w:val="NormalWeb"/>
              <w:rPr>
                <w:rFonts w:ascii="Arial" w:hAnsi="Arial" w:cs="Calibri"/>
                <w:color w:val="000000"/>
                <w:sz w:val="20"/>
              </w:rPr>
            </w:pPr>
          </w:p>
        </w:tc>
      </w:tr>
    </w:tbl>
    <w:p w14:paraId="0FABD68D" w14:textId="2B1784EC" w:rsidR="007E676F" w:rsidRDefault="0089776E"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69504" behindDoc="0" locked="0" layoutInCell="1" allowOverlap="1" wp14:anchorId="303B542B" wp14:editId="40530E6D">
                <wp:simplePos x="0" y="0"/>
                <wp:positionH relativeFrom="margin">
                  <wp:align>center</wp:align>
                </wp:positionH>
                <wp:positionV relativeFrom="paragraph">
                  <wp:posOffset>361315</wp:posOffset>
                </wp:positionV>
                <wp:extent cx="667131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9A698" id="Straight Connector 6" o:spid="_x0000_s1026" style="position:absolute;z-index:251669504;visibility:visible;mso-wrap-style:square;mso-wrap-distance-left:9pt;mso-wrap-distance-top:0;mso-wrap-distance-right:9pt;mso-wrap-distance-bottom:0;mso-position-horizontal:center;mso-position-horizontal-relative:margin;mso-position-vertical:absolute;mso-position-vertical-relative:text" from="0,28.45pt" to="525.3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" strokecolor="black [3213]" strokeweight="1.5pt">
                <v:stroke joinstyle="miter"/>
                <w10:wrap anchorx="margin"/>
              </v:line>
            </w:pict>
          </mc:Fallback>
        </mc:AlternateContent>
      </w:r>
    </w:p>
    <w:p w14:paraId="16166C54" w14:textId="467C56B7" w:rsidR="002714D0" w:rsidRPr="008E1335" w:rsidRDefault="002714D0" w:rsidP="008E1335">
      <w:pPr>
        <w:tabs>
          <w:tab w:val="left" w:pos="1815"/>
        </w:tabs>
      </w:pPr>
    </w:p>
    <w:sectPr w:rsidR="002714D0"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2C4B8" w14:textId="77777777" w:rsidR="005B5993" w:rsidRDefault="005B5993" w:rsidP="00B2470B">
      <w:pPr>
        <w:spacing w:after="0" w:line="240" w:lineRule="auto"/>
      </w:pPr>
      <w:r>
        <w:separator/>
      </w:r>
    </w:p>
  </w:endnote>
  <w:endnote w:type="continuationSeparator" w:id="0">
    <w:p w14:paraId="7824ADD4" w14:textId="77777777" w:rsidR="005B5993" w:rsidRDefault="005B5993"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EBDA0" w14:textId="77777777" w:rsidR="005B5993" w:rsidRDefault="005B5993" w:rsidP="00B2470B">
      <w:pPr>
        <w:spacing w:after="0" w:line="240" w:lineRule="auto"/>
      </w:pPr>
      <w:r>
        <w:separator/>
      </w:r>
    </w:p>
  </w:footnote>
  <w:footnote w:type="continuationSeparator" w:id="0">
    <w:p w14:paraId="10631E73" w14:textId="77777777" w:rsidR="005B5993" w:rsidRDefault="005B5993"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84382B"/>
    <w:multiLevelType w:val="hybridMultilevel"/>
    <w:tmpl w:val="EBB074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76561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9511D"/>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047482"/>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8C1E6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52464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8D4C52"/>
    <w:multiLevelType w:val="hybridMultilevel"/>
    <w:tmpl w:val="41665B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9B4A46"/>
    <w:multiLevelType w:val="hybridMultilevel"/>
    <w:tmpl w:val="5DA4C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B6D0704"/>
    <w:multiLevelType w:val="hybridMultilevel"/>
    <w:tmpl w:val="9948E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85D4B87"/>
    <w:multiLevelType w:val="hybridMultilevel"/>
    <w:tmpl w:val="6A2ED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7"/>
  </w:num>
  <w:num w:numId="4">
    <w:abstractNumId w:val="11"/>
  </w:num>
  <w:num w:numId="5">
    <w:abstractNumId w:val="14"/>
  </w:num>
  <w:num w:numId="6">
    <w:abstractNumId w:val="15"/>
  </w:num>
  <w:num w:numId="7">
    <w:abstractNumId w:val="6"/>
  </w:num>
  <w:num w:numId="8">
    <w:abstractNumId w:val="0"/>
  </w:num>
  <w:num w:numId="9">
    <w:abstractNumId w:val="5"/>
  </w:num>
  <w:num w:numId="10">
    <w:abstractNumId w:val="1"/>
  </w:num>
  <w:num w:numId="11">
    <w:abstractNumId w:val="10"/>
  </w:num>
  <w:num w:numId="12">
    <w:abstractNumId w:val="3"/>
  </w:num>
  <w:num w:numId="13">
    <w:abstractNumId w:val="19"/>
  </w:num>
  <w:num w:numId="14">
    <w:abstractNumId w:val="16"/>
  </w:num>
  <w:num w:numId="15">
    <w:abstractNumId w:val="17"/>
  </w:num>
  <w:num w:numId="16">
    <w:abstractNumId w:val="21"/>
  </w:num>
  <w:num w:numId="17">
    <w:abstractNumId w:val="2"/>
  </w:num>
  <w:num w:numId="18">
    <w:abstractNumId w:val="4"/>
  </w:num>
  <w:num w:numId="19">
    <w:abstractNumId w:val="13"/>
  </w:num>
  <w:num w:numId="20">
    <w:abstractNumId w:val="8"/>
  </w:num>
  <w:num w:numId="21">
    <w:abstractNumId w:val="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4535"/>
    <w:rsid w:val="00024CDB"/>
    <w:rsid w:val="00070692"/>
    <w:rsid w:val="00073AAA"/>
    <w:rsid w:val="00075739"/>
    <w:rsid w:val="000F496A"/>
    <w:rsid w:val="00133B1D"/>
    <w:rsid w:val="00135BBB"/>
    <w:rsid w:val="0015201F"/>
    <w:rsid w:val="00162176"/>
    <w:rsid w:val="00183C1D"/>
    <w:rsid w:val="00193D06"/>
    <w:rsid w:val="001C4195"/>
    <w:rsid w:val="001E196E"/>
    <w:rsid w:val="001F168A"/>
    <w:rsid w:val="002614D3"/>
    <w:rsid w:val="002714D0"/>
    <w:rsid w:val="002719FF"/>
    <w:rsid w:val="0027202D"/>
    <w:rsid w:val="00272040"/>
    <w:rsid w:val="0028587D"/>
    <w:rsid w:val="00291B07"/>
    <w:rsid w:val="00305BFB"/>
    <w:rsid w:val="003251A4"/>
    <w:rsid w:val="00331115"/>
    <w:rsid w:val="00356881"/>
    <w:rsid w:val="00383D8B"/>
    <w:rsid w:val="003852FF"/>
    <w:rsid w:val="003A4283"/>
    <w:rsid w:val="003B2CE0"/>
    <w:rsid w:val="003D14A2"/>
    <w:rsid w:val="00410B4D"/>
    <w:rsid w:val="00414651"/>
    <w:rsid w:val="00421912"/>
    <w:rsid w:val="00481BF6"/>
    <w:rsid w:val="004C1C39"/>
    <w:rsid w:val="004E050F"/>
    <w:rsid w:val="0051065B"/>
    <w:rsid w:val="005133D9"/>
    <w:rsid w:val="00516444"/>
    <w:rsid w:val="00593C51"/>
    <w:rsid w:val="005B5993"/>
    <w:rsid w:val="006A0566"/>
    <w:rsid w:val="007015A9"/>
    <w:rsid w:val="00727D30"/>
    <w:rsid w:val="0073620F"/>
    <w:rsid w:val="00741617"/>
    <w:rsid w:val="007B4F3B"/>
    <w:rsid w:val="007C48C9"/>
    <w:rsid w:val="007E676F"/>
    <w:rsid w:val="0080612F"/>
    <w:rsid w:val="00812BF2"/>
    <w:rsid w:val="0081473B"/>
    <w:rsid w:val="0089602B"/>
    <w:rsid w:val="0089776E"/>
    <w:rsid w:val="008A469B"/>
    <w:rsid w:val="008E1335"/>
    <w:rsid w:val="009445D6"/>
    <w:rsid w:val="0094678C"/>
    <w:rsid w:val="00985640"/>
    <w:rsid w:val="009875EA"/>
    <w:rsid w:val="00991916"/>
    <w:rsid w:val="00995F0F"/>
    <w:rsid w:val="009B41D7"/>
    <w:rsid w:val="009F502A"/>
    <w:rsid w:val="00A273D6"/>
    <w:rsid w:val="00A6044E"/>
    <w:rsid w:val="00A61642"/>
    <w:rsid w:val="00A712B2"/>
    <w:rsid w:val="00A86E70"/>
    <w:rsid w:val="00A92F98"/>
    <w:rsid w:val="00A956BC"/>
    <w:rsid w:val="00AA0DE9"/>
    <w:rsid w:val="00AD3F0A"/>
    <w:rsid w:val="00AD7DA7"/>
    <w:rsid w:val="00B034AA"/>
    <w:rsid w:val="00B14128"/>
    <w:rsid w:val="00B2470B"/>
    <w:rsid w:val="00B51382"/>
    <w:rsid w:val="00B92B2E"/>
    <w:rsid w:val="00B97257"/>
    <w:rsid w:val="00BD6C04"/>
    <w:rsid w:val="00BE6554"/>
    <w:rsid w:val="00C220C8"/>
    <w:rsid w:val="00C34579"/>
    <w:rsid w:val="00C35EB9"/>
    <w:rsid w:val="00C37A24"/>
    <w:rsid w:val="00C42EF6"/>
    <w:rsid w:val="00C67F8D"/>
    <w:rsid w:val="00C75DE1"/>
    <w:rsid w:val="00C8571A"/>
    <w:rsid w:val="00CA1249"/>
    <w:rsid w:val="00CA1787"/>
    <w:rsid w:val="00CB3BAE"/>
    <w:rsid w:val="00CB5F3B"/>
    <w:rsid w:val="00CC336B"/>
    <w:rsid w:val="00CE1C2D"/>
    <w:rsid w:val="00DC412D"/>
    <w:rsid w:val="00DE6FF8"/>
    <w:rsid w:val="00E02DDD"/>
    <w:rsid w:val="00E04830"/>
    <w:rsid w:val="00E46D0E"/>
    <w:rsid w:val="00E53212"/>
    <w:rsid w:val="00E631A0"/>
    <w:rsid w:val="00E82304"/>
    <w:rsid w:val="00E900E2"/>
    <w:rsid w:val="00EB6BF9"/>
    <w:rsid w:val="00ED242B"/>
    <w:rsid w:val="00EE138C"/>
    <w:rsid w:val="00EF35DF"/>
    <w:rsid w:val="00F61783"/>
    <w:rsid w:val="00F930A5"/>
    <w:rsid w:val="00FC44C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semiHidden/>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3</TotalTime>
  <Pages>11</Pages>
  <Words>1648</Words>
  <Characters>940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105</cp:revision>
  <dcterms:created xsi:type="dcterms:W3CDTF">2025-07-19T17:04:00Z</dcterms:created>
  <dcterms:modified xsi:type="dcterms:W3CDTF">2025-07-22T17:35:00Z</dcterms:modified>
</cp:coreProperties>
</file>